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Федеральное государственное автономное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разовательное учреждение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сшего профессионального образования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«СИБИРСКИЙ ФЕДЕРАЛЬНЫЙ УНИВЕРСИТЕТ»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институт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_________________________________________________________________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кафедра</w:t>
      </w:r>
    </w:p>
    <w:p w:rsidR="007F7A04" w:rsidRDefault="007F7A04" w:rsidP="007F7A04">
      <w:pPr>
        <w:pStyle w:val="p19"/>
        <w:shd w:val="clear" w:color="auto" w:fill="FFFFFF"/>
        <w:jc w:val="center"/>
        <w:rPr>
          <w:color w:val="000000"/>
          <w:sz w:val="32"/>
          <w:szCs w:val="32"/>
        </w:rPr>
      </w:pPr>
      <w:r>
        <w:rPr>
          <w:rStyle w:val="s1"/>
          <w:b/>
          <w:bCs/>
          <w:color w:val="000000"/>
          <w:sz w:val="32"/>
          <w:szCs w:val="32"/>
        </w:rPr>
        <w:t>ОТЧЕТ ПО ЛАБОРАТОРНОЙ РАБОТЕ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Pr="00AA779B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  <w:u w:val="single"/>
        </w:rPr>
      </w:pPr>
      <w:r>
        <w:rPr>
          <w:color w:val="000000"/>
          <w:sz w:val="20"/>
          <w:szCs w:val="20"/>
          <w:u w:val="single"/>
        </w:rPr>
        <w:t>Алгоритм шифров</w:t>
      </w:r>
      <w:r w:rsidRPr="007F7A04">
        <w:rPr>
          <w:color w:val="000000"/>
          <w:sz w:val="20"/>
          <w:szCs w:val="20"/>
          <w:u w:val="single"/>
        </w:rPr>
        <w:t xml:space="preserve">ания </w:t>
      </w:r>
      <w:r w:rsidRPr="007F7A04">
        <w:rPr>
          <w:color w:val="000000"/>
          <w:sz w:val="20"/>
          <w:szCs w:val="20"/>
          <w:u w:val="single"/>
          <w:lang w:val="en-US"/>
        </w:rPr>
        <w:t>RSA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тема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</w:t>
      </w:r>
    </w:p>
    <w:p w:rsidR="007F7A04" w:rsidRDefault="007F7A04" w:rsidP="007F7A04">
      <w:pPr>
        <w:pStyle w:val="p96"/>
        <w:shd w:val="clear" w:color="auto" w:fill="FFFFFF"/>
        <w:ind w:left="827" w:hanging="14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еподаватель ________ ______________</w:t>
      </w:r>
    </w:p>
    <w:p w:rsidR="007F7A04" w:rsidRDefault="007F7A04" w:rsidP="007F7A04">
      <w:pPr>
        <w:pStyle w:val="p22"/>
        <w:shd w:val="clear" w:color="auto" w:fill="FFFFFF"/>
        <w:rPr>
          <w:color w:val="000000"/>
          <w:sz w:val="28"/>
          <w:szCs w:val="28"/>
        </w:rPr>
      </w:pPr>
      <w:r>
        <w:rPr>
          <w:rStyle w:val="s7"/>
          <w:color w:val="000000"/>
          <w:sz w:val="20"/>
          <w:szCs w:val="20"/>
        </w:rPr>
        <w:t>подпись, дата инициалы, фамилия</w:t>
      </w:r>
    </w:p>
    <w:p w:rsidR="007F7A04" w:rsidRDefault="007F7A04" w:rsidP="007F7A04">
      <w:pPr>
        <w:pStyle w:val="p22"/>
        <w:shd w:val="clear" w:color="auto" w:fill="FFFFFF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удент ____________________ ________ ______________</w:t>
      </w:r>
    </w:p>
    <w:p w:rsidR="007F7A04" w:rsidRDefault="007F7A04" w:rsidP="007F7A04">
      <w:pPr>
        <w:pStyle w:val="p8"/>
        <w:shd w:val="clear" w:color="auto" w:fill="FFFFFF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номер группы, зачетной книжки подпись, дата инициалы, фамилия</w:t>
      </w:r>
    </w:p>
    <w:p w:rsidR="004F7FD8" w:rsidRPr="008031BD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  <w:lang w:val="en-US"/>
        </w:rPr>
      </w:pPr>
      <w:r>
        <w:rPr>
          <w:color w:val="000000"/>
          <w:sz w:val="28"/>
          <w:szCs w:val="28"/>
        </w:rPr>
        <w:t>Красноярск 2015</w:t>
      </w:r>
    </w:p>
    <w:p w:rsidR="004F7FD8" w:rsidRPr="007F7A04" w:rsidRDefault="004F7FD8" w:rsidP="007F7A04">
      <w:pPr>
        <w:rPr>
          <w:sz w:val="96"/>
          <w:szCs w:val="96"/>
        </w:rPr>
      </w:pPr>
    </w:p>
    <w:p w:rsidR="004F7FD8" w:rsidRDefault="004F7FD8" w:rsidP="00A44E55">
      <w:pPr>
        <w:jc w:val="center"/>
        <w:rPr>
          <w:sz w:val="24"/>
          <w:szCs w:val="24"/>
        </w:rPr>
      </w:pPr>
    </w:p>
    <w:p w:rsidR="004F7FD8" w:rsidRDefault="004F7FD8" w:rsidP="00A44E55">
      <w:pPr>
        <w:jc w:val="center"/>
        <w:rPr>
          <w:sz w:val="24"/>
          <w:szCs w:val="24"/>
        </w:rPr>
      </w:pPr>
    </w:p>
    <w:p w:rsidR="007F7A04" w:rsidRDefault="007F7A04" w:rsidP="004F7FD8">
      <w:pPr>
        <w:rPr>
          <w:b/>
          <w:sz w:val="32"/>
          <w:szCs w:val="32"/>
        </w:rPr>
      </w:pPr>
    </w:p>
    <w:p w:rsidR="007F7A04" w:rsidRDefault="007F7A04" w:rsidP="004F7FD8">
      <w:pPr>
        <w:rPr>
          <w:b/>
          <w:sz w:val="32"/>
          <w:szCs w:val="32"/>
        </w:rPr>
      </w:pPr>
    </w:p>
    <w:p w:rsidR="007F7A04" w:rsidRDefault="007F7A04" w:rsidP="004F7FD8">
      <w:pPr>
        <w:rPr>
          <w:b/>
          <w:sz w:val="32"/>
          <w:szCs w:val="32"/>
        </w:rPr>
      </w:pPr>
    </w:p>
    <w:p w:rsidR="004F7FD8" w:rsidRDefault="004F7FD8" w:rsidP="004F7FD8">
      <w:pPr>
        <w:rPr>
          <w:b/>
          <w:sz w:val="32"/>
          <w:szCs w:val="32"/>
        </w:rPr>
      </w:pPr>
      <w:r w:rsidRPr="00355937">
        <w:rPr>
          <w:b/>
          <w:sz w:val="32"/>
          <w:szCs w:val="32"/>
        </w:rPr>
        <w:t>Задания</w:t>
      </w:r>
    </w:p>
    <w:p w:rsidR="00355937" w:rsidRPr="00355937" w:rsidRDefault="00355937" w:rsidP="00F4718D">
      <w:pPr>
        <w:pStyle w:val="a3"/>
        <w:numPr>
          <w:ilvl w:val="0"/>
          <w:numId w:val="1"/>
        </w:numPr>
        <w:rPr>
          <w:sz w:val="24"/>
          <w:szCs w:val="24"/>
        </w:rPr>
      </w:pPr>
      <w:r w:rsidRPr="00355937">
        <w:rPr>
          <w:sz w:val="24"/>
          <w:szCs w:val="24"/>
        </w:rPr>
        <w:t>Составить в виде блок-</w:t>
      </w:r>
      <w:proofErr w:type="gramStart"/>
      <w:r w:rsidRPr="00355937">
        <w:rPr>
          <w:sz w:val="24"/>
          <w:szCs w:val="24"/>
        </w:rPr>
        <w:t>схемы  алгоритм</w:t>
      </w:r>
      <w:proofErr w:type="gramEnd"/>
      <w:r w:rsidRPr="00355937">
        <w:rPr>
          <w:sz w:val="24"/>
          <w:szCs w:val="24"/>
        </w:rPr>
        <w:t xml:space="preserve">  шифрования/дешифро</w:t>
      </w:r>
      <w:r>
        <w:rPr>
          <w:sz w:val="24"/>
          <w:szCs w:val="24"/>
        </w:rPr>
        <w:t>вания  RSA,  со  следующими осо</w:t>
      </w:r>
      <w:r w:rsidRPr="00355937">
        <w:rPr>
          <w:sz w:val="24"/>
          <w:szCs w:val="24"/>
        </w:rPr>
        <w:t xml:space="preserve">бенностями: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объём исходного текста – любой (в разумных пределах);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исходный текст может состоять из русских и английских букв, цифр, а также знаков препинания;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исходный текст находится в кодировке ASCII; </w:t>
      </w:r>
    </w:p>
    <w:p w:rsidR="00355937" w:rsidRPr="00355937" w:rsidRDefault="00F353B0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  <w:lang w:val="en-US"/>
        </w:rPr>
        <w:t>N</w:t>
      </w:r>
      <w:r w:rsidRPr="00F353B0">
        <w:rPr>
          <w:sz w:val="24"/>
          <w:szCs w:val="24"/>
        </w:rPr>
        <w:t xml:space="preserve"> </w:t>
      </w:r>
      <w:proofErr w:type="gramStart"/>
      <w:r w:rsidR="00A33ADE">
        <w:rPr>
          <w:sz w:val="24"/>
          <w:szCs w:val="24"/>
        </w:rPr>
        <w:t>состоит  из</w:t>
      </w:r>
      <w:proofErr w:type="gramEnd"/>
      <w:r w:rsidR="00A33ADE">
        <w:rPr>
          <w:sz w:val="24"/>
          <w:szCs w:val="24"/>
        </w:rPr>
        <w:t xml:space="preserve"> </w:t>
      </w:r>
      <w:r w:rsidR="0027701E">
        <w:rPr>
          <w:sz w:val="24"/>
          <w:szCs w:val="24"/>
        </w:rPr>
        <w:t>38</w:t>
      </w:r>
      <w:r>
        <w:rPr>
          <w:sz w:val="24"/>
          <w:szCs w:val="24"/>
        </w:rPr>
        <w:t xml:space="preserve"> </w:t>
      </w:r>
      <w:r w:rsidR="00A33ADE">
        <w:rPr>
          <w:sz w:val="24"/>
          <w:szCs w:val="24"/>
        </w:rPr>
        <w:t>десятичных знаков</w:t>
      </w:r>
      <w:r w:rsidR="00355937" w:rsidRPr="00355937">
        <w:rPr>
          <w:sz w:val="24"/>
          <w:szCs w:val="24"/>
        </w:rPr>
        <w:t xml:space="preserve">.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Числа P и Q выбираются </w:t>
      </w:r>
      <w:proofErr w:type="gramStart"/>
      <w:r w:rsidRPr="00355937">
        <w:rPr>
          <w:sz w:val="24"/>
          <w:szCs w:val="24"/>
        </w:rPr>
        <w:t>случайным  образом</w:t>
      </w:r>
      <w:proofErr w:type="gramEnd"/>
      <w:r w:rsidRPr="00355937">
        <w:rPr>
          <w:sz w:val="24"/>
          <w:szCs w:val="24"/>
        </w:rPr>
        <w:t>,  так,  что</w:t>
      </w:r>
      <w:r w:rsidR="00F353B0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P∙Q=N</m:t>
        </m:r>
      </m:oMath>
      <w:r w:rsidRPr="00355937">
        <w:rPr>
          <w:sz w:val="24"/>
          <w:szCs w:val="24"/>
        </w:rPr>
        <w:t xml:space="preserve">, где P и Q – простые числа. </w:t>
      </w:r>
      <w:bookmarkStart w:id="0" w:name="_GoBack"/>
      <w:bookmarkEnd w:id="0"/>
    </w:p>
    <w:p w:rsid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>исходный текст разбивается на K блоков, где K выбирается исходя из значения модуля N</w:t>
      </w:r>
    </w:p>
    <w:p w:rsidR="00355937" w:rsidRDefault="00355937" w:rsidP="00355937">
      <w:pPr>
        <w:pStyle w:val="a3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Убедиться</w:t>
      </w:r>
      <w:r w:rsidRPr="00355937">
        <w:rPr>
          <w:sz w:val="24"/>
          <w:szCs w:val="24"/>
        </w:rPr>
        <w:t xml:space="preserve"> в правильности составления алгоритмов, а затем на языке C# </w:t>
      </w:r>
      <w:r>
        <w:rPr>
          <w:sz w:val="24"/>
          <w:szCs w:val="24"/>
        </w:rPr>
        <w:t>составить</w:t>
      </w:r>
      <w:r w:rsidRPr="00355937">
        <w:rPr>
          <w:sz w:val="24"/>
          <w:szCs w:val="24"/>
        </w:rPr>
        <w:t xml:space="preserve"> программу, которая реализует данный алгоритм.</w:t>
      </w:r>
    </w:p>
    <w:p w:rsidR="00355937" w:rsidRDefault="00355937" w:rsidP="00C864EB">
      <w:pPr>
        <w:pStyle w:val="a3"/>
        <w:numPr>
          <w:ilvl w:val="0"/>
          <w:numId w:val="1"/>
        </w:numPr>
        <w:rPr>
          <w:sz w:val="24"/>
          <w:szCs w:val="24"/>
        </w:rPr>
      </w:pPr>
      <w:r w:rsidRPr="00355937">
        <w:rPr>
          <w:sz w:val="24"/>
          <w:szCs w:val="24"/>
        </w:rPr>
        <w:t>На ряде контрольных примеров (не мене</w:t>
      </w:r>
      <w:r w:rsidR="00C864EB">
        <w:rPr>
          <w:sz w:val="24"/>
          <w:szCs w:val="24"/>
        </w:rPr>
        <w:t xml:space="preserve">е 10) открытого текста проверить </w:t>
      </w:r>
      <w:proofErr w:type="gramStart"/>
      <w:r w:rsidRPr="00C864EB">
        <w:rPr>
          <w:sz w:val="24"/>
          <w:szCs w:val="24"/>
        </w:rPr>
        <w:t>правильность  работы</w:t>
      </w:r>
      <w:proofErr w:type="gramEnd"/>
      <w:r w:rsidRPr="00C864EB">
        <w:rPr>
          <w:sz w:val="24"/>
          <w:szCs w:val="24"/>
        </w:rPr>
        <w:t xml:space="preserve">  алгоритмов  шифрования  и  дешифрования  (в  качестве контрольного примера понимается текстовый файл в кодировке ASCII).</w:t>
      </w:r>
    </w:p>
    <w:p w:rsidR="00C864EB" w:rsidRDefault="00C864EB" w:rsidP="00C864EB">
      <w:pPr>
        <w:pStyle w:val="a3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Оцените </w:t>
      </w:r>
      <w:proofErr w:type="spellStart"/>
      <w:r>
        <w:rPr>
          <w:sz w:val="24"/>
          <w:szCs w:val="24"/>
        </w:rPr>
        <w:t>криптостойкость</w:t>
      </w:r>
      <w:proofErr w:type="spellEnd"/>
      <w:r>
        <w:rPr>
          <w:sz w:val="24"/>
          <w:szCs w:val="24"/>
        </w:rPr>
        <w:t xml:space="preserve"> мо</w:t>
      </w:r>
      <w:r w:rsidRPr="00C864EB">
        <w:rPr>
          <w:sz w:val="24"/>
          <w:szCs w:val="24"/>
        </w:rPr>
        <w:t>его вари</w:t>
      </w:r>
      <w:r>
        <w:rPr>
          <w:sz w:val="24"/>
          <w:szCs w:val="24"/>
        </w:rPr>
        <w:t>анта алгоритма RSA, а также сделать</w:t>
      </w:r>
      <w:r w:rsidRPr="00C864EB">
        <w:rPr>
          <w:sz w:val="24"/>
          <w:szCs w:val="24"/>
        </w:rPr>
        <w:t xml:space="preserve"> оценку про</w:t>
      </w:r>
      <w:r>
        <w:rPr>
          <w:sz w:val="24"/>
          <w:szCs w:val="24"/>
        </w:rPr>
        <w:t xml:space="preserve">изводительности, </w:t>
      </w:r>
      <w:proofErr w:type="gramStart"/>
      <w:r>
        <w:rPr>
          <w:sz w:val="24"/>
          <w:szCs w:val="24"/>
        </w:rPr>
        <w:t xml:space="preserve">разработанной </w:t>
      </w:r>
      <w:r w:rsidRPr="00C864EB">
        <w:rPr>
          <w:sz w:val="24"/>
          <w:szCs w:val="24"/>
        </w:rPr>
        <w:t xml:space="preserve"> программы</w:t>
      </w:r>
      <w:proofErr w:type="gramEnd"/>
      <w:r w:rsidRPr="00C864EB">
        <w:rPr>
          <w:sz w:val="24"/>
          <w:szCs w:val="24"/>
        </w:rPr>
        <w:t>.</w:t>
      </w: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02022E" w:rsidRDefault="0002022E" w:rsidP="0002022E">
      <w:pPr>
        <w:rPr>
          <w:b/>
          <w:sz w:val="32"/>
          <w:szCs w:val="32"/>
        </w:rPr>
      </w:pPr>
      <w:r w:rsidRPr="0002022E">
        <w:rPr>
          <w:b/>
          <w:sz w:val="32"/>
          <w:szCs w:val="32"/>
        </w:rPr>
        <w:t>Описание алгоритма</w:t>
      </w:r>
    </w:p>
    <w:p w:rsidR="0002022E" w:rsidRDefault="00651A01" w:rsidP="00651A01">
      <w:pPr>
        <w:pStyle w:val="a3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Генерация открытого и закрытого ключей</w:t>
      </w:r>
    </w:p>
    <w:p w:rsidR="00651A01" w:rsidRDefault="00651A01" w:rsidP="00651A01">
      <w:pPr>
        <w:pStyle w:val="a3"/>
        <w:numPr>
          <w:ilvl w:val="1"/>
          <w:numId w:val="3"/>
        </w:numPr>
        <w:rPr>
          <w:sz w:val="24"/>
          <w:szCs w:val="24"/>
        </w:rPr>
      </w:pPr>
      <w:r w:rsidRPr="00651A01">
        <w:rPr>
          <w:sz w:val="24"/>
          <w:szCs w:val="24"/>
        </w:rPr>
        <w:t xml:space="preserve">Выбираются два различных случайных простых </w:t>
      </w:r>
      <w:proofErr w:type="gramStart"/>
      <w:r w:rsidRPr="00651A01">
        <w:rPr>
          <w:sz w:val="24"/>
          <w:szCs w:val="24"/>
        </w:rPr>
        <w:t xml:space="preserve">числа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p , q</m:t>
        </m:r>
      </m:oMath>
      <w:r w:rsidRPr="00651A01">
        <w:rPr>
          <w:sz w:val="24"/>
          <w:szCs w:val="24"/>
        </w:rPr>
        <w:t xml:space="preserve"> заданного</w:t>
      </w:r>
      <w:proofErr w:type="gramEnd"/>
      <w:r w:rsidRPr="00651A01">
        <w:rPr>
          <w:sz w:val="24"/>
          <w:szCs w:val="24"/>
        </w:rPr>
        <w:t xml:space="preserve"> размера</w:t>
      </w:r>
      <w:r>
        <w:rPr>
          <w:sz w:val="24"/>
          <w:szCs w:val="24"/>
        </w:rPr>
        <w:t>.</w:t>
      </w:r>
    </w:p>
    <w:p w:rsidR="00651A01" w:rsidRPr="00651A01" w:rsidRDefault="00651A01" w:rsidP="00651A01">
      <w:pPr>
        <w:pStyle w:val="a3"/>
        <w:numPr>
          <w:ilvl w:val="1"/>
          <w:numId w:val="3"/>
        </w:numPr>
        <w:rPr>
          <w:rStyle w:val="apple-converted-space"/>
          <w:sz w:val="24"/>
          <w:szCs w:val="24"/>
        </w:rPr>
      </w:pPr>
      <w:r w:rsidRPr="00651A01">
        <w:rPr>
          <w:rFonts w:cs="Arial"/>
          <w:color w:val="252525"/>
          <w:sz w:val="24"/>
          <w:szCs w:val="24"/>
          <w:shd w:val="clear" w:color="auto" w:fill="FFFFFF"/>
        </w:rPr>
        <w:t>Вычисляется их произведение</w:t>
      </w:r>
      <w:r w:rsidRPr="00651A01">
        <w:rPr>
          <w:rStyle w:val="apple-converted-space"/>
          <w:rFonts w:cs="Arial"/>
          <w:color w:val="252525"/>
          <w:sz w:val="21"/>
          <w:szCs w:val="21"/>
          <w:shd w:val="clear" w:color="auto" w:fill="FFFFFF"/>
        </w:rPr>
        <w:t xml:space="preserve"> </w:t>
      </w:r>
      <m:oMath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  <w:lang w:val="en-US"/>
          </w:rPr>
          <m:t>n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</w:rPr>
          <m:t xml:space="preserve"> = 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  <w:lang w:val="en-US"/>
          </w:rPr>
          <m:t>p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</w:rPr>
          <m:t xml:space="preserve"> ∙ q</m:t>
        </m:r>
      </m:oMath>
    </w:p>
    <w:p w:rsidR="00651A01" w:rsidRPr="00651A01" w:rsidRDefault="00651A01" w:rsidP="00651A01">
      <w:pPr>
        <w:pStyle w:val="a3"/>
        <w:numPr>
          <w:ilvl w:val="1"/>
          <w:numId w:val="3"/>
        </w:numPr>
        <w:rPr>
          <w:sz w:val="24"/>
          <w:szCs w:val="24"/>
        </w:rPr>
      </w:pPr>
      <w:r w:rsidRPr="00651A01">
        <w:rPr>
          <w:sz w:val="24"/>
          <w:szCs w:val="24"/>
        </w:rPr>
        <w:t xml:space="preserve">Вычисляется значение </w:t>
      </w:r>
      <w:r w:rsidRPr="00651A01">
        <w:rPr>
          <w:i/>
          <w:sz w:val="24"/>
          <w:szCs w:val="24"/>
        </w:rPr>
        <w:t>функции Эйлера</w:t>
      </w:r>
      <w:r w:rsidRPr="00651A01">
        <w:rPr>
          <w:b/>
          <w:i/>
          <w:sz w:val="24"/>
          <w:szCs w:val="24"/>
        </w:rPr>
        <w:t xml:space="preserve"> </w:t>
      </w:r>
      <w:r w:rsidRPr="00651A01">
        <w:rPr>
          <w:rFonts w:eastAsiaTheme="minorEastAsia"/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φ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n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en-US"/>
              </w:rPr>
              <m:t>1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∙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q-1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=d</m:t>
        </m:r>
      </m:oMath>
      <w:r w:rsidR="00B36458" w:rsidRPr="00B36458">
        <w:rPr>
          <w:rFonts w:eastAsiaTheme="minorEastAsia"/>
          <w:b/>
          <w:i/>
          <w:sz w:val="24"/>
          <w:szCs w:val="24"/>
        </w:rPr>
        <w:t xml:space="preserve"> </w:t>
      </w:r>
    </w:p>
    <w:p w:rsidR="00651A01" w:rsidRPr="00C010AC" w:rsidRDefault="00C010AC" w:rsidP="00C010AC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sz w:val="24"/>
          <w:szCs w:val="24"/>
        </w:rPr>
        <w:t>С</w:t>
      </w:r>
      <w:r w:rsidRPr="00C010AC">
        <w:rPr>
          <w:sz w:val="24"/>
          <w:szCs w:val="24"/>
        </w:rPr>
        <w:t xml:space="preserve">лучайным образом выбирается </w:t>
      </w:r>
      <w:proofErr w:type="gramStart"/>
      <w:r w:rsidRPr="00C010AC">
        <w:rPr>
          <w:sz w:val="24"/>
          <w:szCs w:val="24"/>
        </w:rPr>
        <w:t xml:space="preserve">число 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s&lt;d</m:t>
        </m:r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C010AC">
        <w:rPr>
          <w:sz w:val="24"/>
          <w:szCs w:val="24"/>
        </w:rPr>
        <w:t>и</w:t>
      </w:r>
      <w:proofErr w:type="gramEnd"/>
      <w:r w:rsidRPr="00C010AC">
        <w:rPr>
          <w:sz w:val="24"/>
          <w:szCs w:val="24"/>
        </w:rPr>
        <w:t xml:space="preserve"> взаимно простое с</w:t>
      </w:r>
      <w:r w:rsidRPr="00C010AC">
        <w:rPr>
          <w:b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d</m:t>
        </m:r>
      </m:oMath>
    </w:p>
    <w:p w:rsidR="00C010AC" w:rsidRDefault="00C010AC" w:rsidP="00C010AC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proofErr w:type="gramStart"/>
      <w:r>
        <w:rPr>
          <w:rFonts w:eastAsiaTheme="minorEastAsia"/>
          <w:sz w:val="24"/>
          <w:szCs w:val="24"/>
        </w:rPr>
        <w:t>Вычисляется</w:t>
      </w:r>
      <w:r w:rsidR="00B36458" w:rsidRPr="00B36458">
        <w:rPr>
          <w:rFonts w:eastAsiaTheme="minorEastAsia"/>
          <w:sz w:val="24"/>
          <w:szCs w:val="24"/>
        </w:rPr>
        <w:t xml:space="preserve"> </w:t>
      </w:r>
      <w:r w:rsidR="00B36458">
        <w:rPr>
          <w:rFonts w:eastAsiaTheme="minorEastAsia"/>
          <w:sz w:val="24"/>
          <w:szCs w:val="24"/>
        </w:rPr>
        <w:t xml:space="preserve"> </w:t>
      </w:r>
      <w:r w:rsidR="00B36458" w:rsidRPr="00B36458">
        <w:rPr>
          <w:rFonts w:eastAsiaTheme="minorEastAsia"/>
          <w:b/>
          <w:i/>
          <w:sz w:val="24"/>
          <w:szCs w:val="24"/>
          <w:lang w:val="en-US"/>
        </w:rPr>
        <w:t>e</w:t>
      </w:r>
      <w:proofErr w:type="gramEnd"/>
      <w:r w:rsidR="00B36458">
        <w:rPr>
          <w:rFonts w:eastAsiaTheme="minorEastAsia"/>
          <w:sz w:val="24"/>
          <w:szCs w:val="24"/>
        </w:rPr>
        <w:t>, такое что</w:t>
      </w:r>
      <w:r w:rsidR="00B36458" w:rsidRPr="00B36458">
        <w:rPr>
          <w:rFonts w:eastAsiaTheme="minorEastAsia"/>
          <w:sz w:val="24"/>
          <w:szCs w:val="24"/>
        </w:rPr>
        <w:t xml:space="preserve">   </w:t>
      </w:r>
      <w:r>
        <w:rPr>
          <w:rFonts w:eastAsiaTheme="minorEastAsia"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e∙s≡1 mod d</m:t>
        </m:r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</m:oMath>
      <w:r w:rsidR="00473889">
        <w:rPr>
          <w:rFonts w:eastAsiaTheme="minorEastAsia"/>
          <w:sz w:val="24"/>
          <w:szCs w:val="24"/>
        </w:rPr>
        <w:t xml:space="preserve"> - обратный элемент в кольце целых  чисел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m:rPr>
                <m:scr m:val="double-struck"/>
              </m:rPr>
              <w:rPr>
                <w:rFonts w:ascii="Cambria Math" w:eastAsiaTheme="minorEastAsia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sub>
        </m:sSub>
      </m:oMath>
    </w:p>
    <w:p w:rsidR="00BC6FF7" w:rsidRDefault="00B36458" w:rsidP="00BC6FF7">
      <w:pPr>
        <w:pStyle w:val="a3"/>
        <w:numPr>
          <w:ilvl w:val="0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Шифрование</w:t>
      </w:r>
    </w:p>
    <w:p w:rsidR="00B36458" w:rsidRPr="00BC6FF7" w:rsidRDefault="00BC6FF7" w:rsidP="00BC6FF7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 w:rsidRPr="00BC6FF7">
        <w:rPr>
          <w:rFonts w:eastAsiaTheme="minorEastAsia"/>
          <w:sz w:val="24"/>
          <w:szCs w:val="24"/>
        </w:rPr>
        <w:t xml:space="preserve">Сообщение </w:t>
      </w:r>
      <w:r w:rsidRPr="00BC6FF7">
        <w:rPr>
          <w:rFonts w:eastAsiaTheme="minorEastAsia"/>
          <w:b/>
          <w:i/>
          <w:sz w:val="24"/>
          <w:szCs w:val="24"/>
          <w:lang w:val="en-US"/>
        </w:rPr>
        <w:t>M</w:t>
      </w:r>
      <w:r w:rsidRPr="00BC6FF7">
        <w:rPr>
          <w:rFonts w:eastAsiaTheme="minorEastAsia"/>
          <w:b/>
          <w:sz w:val="24"/>
          <w:szCs w:val="24"/>
        </w:rPr>
        <w:t xml:space="preserve"> </w:t>
      </w:r>
      <w:r w:rsidRPr="00BC6FF7">
        <w:rPr>
          <w:rFonts w:eastAsiaTheme="minorEastAsia"/>
          <w:sz w:val="24"/>
          <w:szCs w:val="24"/>
        </w:rPr>
        <w:t xml:space="preserve">разбивается на </w:t>
      </w:r>
      <w:proofErr w:type="spellStart"/>
      <w:r w:rsidRPr="00BC6FF7">
        <w:rPr>
          <w:rFonts w:eastAsiaTheme="minorEastAsia"/>
          <w:sz w:val="24"/>
          <w:szCs w:val="24"/>
        </w:rPr>
        <w:t>на</w:t>
      </w:r>
      <w:proofErr w:type="spellEnd"/>
      <w:r w:rsidRPr="00BC6FF7">
        <w:rPr>
          <w:rFonts w:eastAsiaTheme="minorEastAsia"/>
          <w:sz w:val="24"/>
          <w:szCs w:val="24"/>
        </w:rPr>
        <w:t xml:space="preserve"> </w:t>
      </w:r>
      <w:r w:rsidRPr="00BC6FF7">
        <w:rPr>
          <w:rFonts w:eastAsiaTheme="minorEastAsia"/>
          <w:b/>
          <w:i/>
          <w:sz w:val="24"/>
          <w:szCs w:val="24"/>
          <w:lang w:val="en-US"/>
        </w:rPr>
        <w:t>K</w:t>
      </w:r>
      <w:r w:rsidRPr="00BC6FF7">
        <w:rPr>
          <w:rFonts w:eastAsiaTheme="minorEastAsia"/>
          <w:sz w:val="24"/>
          <w:szCs w:val="24"/>
        </w:rPr>
        <w:t xml:space="preserve">, </w:t>
      </w:r>
      <w:proofErr w:type="gramStart"/>
      <w:r w:rsidRPr="00BC6FF7">
        <w:rPr>
          <w:rFonts w:eastAsiaTheme="minorEastAsia"/>
          <w:sz w:val="24"/>
          <w:szCs w:val="24"/>
        </w:rPr>
        <w:t>блоков :</w:t>
      </w:r>
      <w:proofErr w:type="gramEnd"/>
      <w:r w:rsidRPr="00BC6FF7">
        <w:rPr>
          <w:rFonts w:eastAsiaTheme="minorEastAsia"/>
          <w:sz w:val="24"/>
          <w:szCs w:val="24"/>
        </w:rPr>
        <w:t xml:space="preserve"> так что размер каждого блока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&lt;n</m:t>
        </m:r>
      </m:oMath>
      <w:r w:rsidRPr="00BC6FF7">
        <w:rPr>
          <w:rFonts w:eastAsiaTheme="minorEastAsia"/>
          <w:b/>
          <w:sz w:val="24"/>
          <w:szCs w:val="24"/>
        </w:rPr>
        <w:t xml:space="preserve">.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M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</w:p>
    <w:p w:rsidR="00BC6FF7" w:rsidRPr="00473889" w:rsidRDefault="00473889" w:rsidP="00BC6FF7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Каждый из блоков шифруется по формуле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bSup>
          <m:sSubSup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Sup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s</m:t>
            </m:r>
          </m:sup>
        </m:sSubSup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od n</m:t>
        </m:r>
      </m:oMath>
    </w:p>
    <w:p w:rsidR="00473889" w:rsidRDefault="00473889" w:rsidP="0047388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Зашифрованное </w:t>
      </w:r>
      <w:proofErr w:type="gramStart"/>
      <w:r>
        <w:rPr>
          <w:rFonts w:eastAsiaTheme="minorEastAsia"/>
          <w:sz w:val="24"/>
          <w:szCs w:val="24"/>
        </w:rPr>
        <w:t>сообщение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  <w:lang w:val="en-US"/>
          </w:rPr>
          <m:t>C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>
        <w:rPr>
          <w:rFonts w:eastAsiaTheme="minorEastAsia"/>
          <w:b/>
          <w:sz w:val="24"/>
          <w:szCs w:val="24"/>
        </w:rPr>
        <w:t xml:space="preserve">  </w:t>
      </w:r>
      <w:r w:rsidR="0037050E">
        <w:rPr>
          <w:rFonts w:eastAsiaTheme="minorEastAsia"/>
          <w:sz w:val="24"/>
          <w:szCs w:val="24"/>
        </w:rPr>
        <w:t>передается</w:t>
      </w:r>
      <w:proofErr w:type="gramEnd"/>
      <w:r>
        <w:rPr>
          <w:rFonts w:eastAsiaTheme="minorEastAsia"/>
          <w:sz w:val="24"/>
          <w:szCs w:val="24"/>
        </w:rPr>
        <w:t>.</w:t>
      </w:r>
    </w:p>
    <w:p w:rsidR="00473889" w:rsidRDefault="00473889" w:rsidP="00473889">
      <w:pPr>
        <w:pStyle w:val="a3"/>
        <w:numPr>
          <w:ilvl w:val="0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Расшифровка</w:t>
      </w:r>
    </w:p>
    <w:p w:rsidR="0037050E" w:rsidRDefault="00473889" w:rsidP="0047388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Для каждого блока</w:t>
      </w:r>
      <w:r w:rsidR="0037050E" w:rsidRPr="0037050E">
        <w:rPr>
          <w:rFonts w:eastAsiaTheme="minorEastAsia"/>
          <w:sz w:val="24"/>
          <w:szCs w:val="24"/>
        </w:rPr>
        <w:t xml:space="preserve"> </w:t>
      </w:r>
      <w:r w:rsidR="0037050E">
        <w:rPr>
          <w:rFonts w:eastAsiaTheme="minorEastAsia"/>
          <w:sz w:val="24"/>
          <w:szCs w:val="24"/>
        </w:rPr>
        <w:t xml:space="preserve">из полученного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  <w:lang w:val="en-US"/>
          </w:rPr>
          <m:t>C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 w:rsidR="0037050E">
        <w:rPr>
          <w:rFonts w:eastAsiaTheme="minorEastAsia"/>
          <w:b/>
          <w:sz w:val="24"/>
          <w:szCs w:val="24"/>
        </w:rPr>
        <w:t xml:space="preserve">  </w:t>
      </w:r>
      <w:r w:rsidR="0037050E">
        <w:rPr>
          <w:rFonts w:eastAsiaTheme="minorEastAsia"/>
          <w:sz w:val="24"/>
          <w:szCs w:val="24"/>
        </w:rPr>
        <w:t xml:space="preserve">  вычисл</w:t>
      </w:r>
      <w:r>
        <w:rPr>
          <w:rFonts w:eastAsiaTheme="minorEastAsia"/>
          <w:sz w:val="24"/>
          <w:szCs w:val="24"/>
        </w:rPr>
        <w:t>яется</w:t>
      </w:r>
    </w:p>
    <w:p w:rsidR="00473889" w:rsidRPr="00473889" w:rsidRDefault="00473889" w:rsidP="0037050E">
      <w:pPr>
        <w:pStyle w:val="a3"/>
        <w:ind w:left="144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bSup>
          <m:sSubSup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Sup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p>
        </m:sSubSup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od n</m:t>
        </m:r>
      </m:oMath>
    </w:p>
    <w:p w:rsidR="00473889" w:rsidRPr="0037050E" w:rsidRDefault="00473889" w:rsidP="0037050E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Блоки</w:t>
      </w:r>
      <w:r w:rsidR="0037050E">
        <w:rPr>
          <w:rFonts w:eastAsiaTheme="minorEastAsia"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 w:rsidR="0037050E" w:rsidRPr="0037050E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 xml:space="preserve"> объединяются в сообщение</w:t>
      </w:r>
      <m:oMath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</m:t>
        </m:r>
      </m:oMath>
      <w:r w:rsidRPr="0037050E">
        <w:rPr>
          <w:rFonts w:eastAsiaTheme="minorEastAsia"/>
          <w:sz w:val="24"/>
          <w:szCs w:val="24"/>
        </w:rPr>
        <w:t>.</w:t>
      </w:r>
    </w:p>
    <w:p w:rsidR="00F90129" w:rsidRDefault="0037050E" w:rsidP="00F9012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M</m:t>
        </m:r>
      </m:oMath>
      <w:r w:rsidR="00473889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 xml:space="preserve">- </w:t>
      </w:r>
      <w:r w:rsidR="00473889">
        <w:rPr>
          <w:rFonts w:eastAsiaTheme="minorEastAsia"/>
          <w:sz w:val="24"/>
          <w:szCs w:val="24"/>
        </w:rPr>
        <w:t>исходное сообщение</w:t>
      </w:r>
    </w:p>
    <w:p w:rsidR="00BD44E3" w:rsidRDefault="00BD44E3" w:rsidP="00BD44E3">
      <w:pPr>
        <w:ind w:left="1080"/>
        <w:rPr>
          <w:rFonts w:eastAsiaTheme="minorEastAsia"/>
          <w:sz w:val="24"/>
          <w:szCs w:val="24"/>
        </w:rPr>
      </w:pPr>
    </w:p>
    <w:p w:rsidR="00BD44E3" w:rsidRDefault="00BD44E3" w:rsidP="00BD44E3">
      <w:pPr>
        <w:ind w:left="1080"/>
        <w:sectPr w:rsidR="00BD44E3" w:rsidSect="007F7A04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BD44E3" w:rsidRDefault="00AA779B" w:rsidP="00BD44E3">
      <w:pPr>
        <w:ind w:left="1080"/>
      </w:pPr>
      <w:r w:rsidRPr="00AA779B">
        <w:rPr>
          <w:b/>
          <w:sz w:val="32"/>
          <w:szCs w:val="32"/>
        </w:rPr>
        <w:lastRenderedPageBreak/>
        <w:t>Блок-схема алгоритма</w:t>
      </w:r>
      <w:r>
        <w:object w:dxaOrig="11086" w:dyaOrig="14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16.5pt" o:ole="">
            <v:imagedata r:id="rId5" o:title=""/>
          </v:shape>
          <o:OLEObject Type="Embed" ProgID="Visio.Drawing.15" ShapeID="_x0000_i1025" DrawAspect="Content" ObjectID="_1489502838" r:id="rId6"/>
        </w:object>
      </w: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DE20E4" w:rsidP="00BD44E3">
      <w:pPr>
        <w:ind w:left="1080"/>
        <w:rPr>
          <w:b/>
          <w:sz w:val="32"/>
          <w:szCs w:val="32"/>
        </w:rPr>
      </w:pPr>
      <w:r w:rsidRPr="00DE20E4">
        <w:rPr>
          <w:b/>
          <w:sz w:val="32"/>
          <w:szCs w:val="32"/>
        </w:rPr>
        <w:t>Листинг программы</w:t>
      </w:r>
    </w:p>
    <w:p w:rsidR="00DE20E4" w:rsidRPr="007F7A04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7F7A04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lass</w:t>
      </w:r>
      <w:r w:rsidRPr="007F7A04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SA</w:t>
      </w:r>
    </w:p>
    <w:p w:rsidR="00DE20E4" w:rsidRPr="007F7A04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F7A04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F7A04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[]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fermatNumbers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] { 17, 257, 65537 };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Числа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ферма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lengthN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длина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числа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n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N, P, Q;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P,Q -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простые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числа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. N - </w:t>
      </w:r>
      <w:proofErr w:type="gramStart"/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их</w:t>
      </w:r>
      <w:proofErr w:type="gramEnd"/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произведение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blic_key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rivate_key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proofErr w:type="spellStart"/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откртый</w:t>
      </w:r>
      <w:proofErr w:type="spellEnd"/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и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закрытый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ключи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RSA(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lengthN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{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//Инициализация класса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.lengthN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=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lengthN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KeyValuePai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lt;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gram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gt; pair =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generatePrimesPai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lengthN%2 - lengthN%10);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Генерирует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пару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простых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чисел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P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air.Key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Q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air.Value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N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P * Q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eulierFunction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(P - 1) * (Q - 1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public_key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proofErr w:type="spellStart"/>
      <w:proofErr w:type="gram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fermatNumbers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</w:t>
      </w:r>
      <w:proofErr w:type="gramEnd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andom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).Next(0,fermatNumbers.Length-1)]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private_key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proofErr w:type="spellStart"/>
      <w:proofErr w:type="gram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alcPrivateKey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spellStart"/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eulierFunction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] Encrypt(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] message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{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Шифруем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сообщение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открытым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ключом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val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proofErr w:type="gram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essage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proofErr w:type="gram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val</w:t>
      </w:r>
      <w:proofErr w:type="spellEnd"/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ModPow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val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blic_key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N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val.ToByteArray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long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duleLength</w:t>
      </w:r>
      <w:proofErr w:type="spellEnd"/>
    </w:p>
    <w:p w:rsidR="00DE20E4" w:rsidRPr="00F353B0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{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Длина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модуля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в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байтах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</w:rPr>
        <w:t>get</w:t>
      </w:r>
      <w:proofErr w:type="spellEnd"/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long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 =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N.ToByteArray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).Length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; 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] Decrypt(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] message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{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Расшифруем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c</w:t>
      </w:r>
      <w:proofErr w:type="spellStart"/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ообщение</w:t>
      </w:r>
      <w:proofErr w:type="spellEnd"/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открытм</w:t>
      </w:r>
      <w:proofErr w:type="spellEnd"/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ключом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val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proofErr w:type="gram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essage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proofErr w:type="gram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val</w:t>
      </w:r>
      <w:proofErr w:type="spellEnd"/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ModPow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val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rivate_key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N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 xml:space="preserve">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val.ToByteArray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RSA(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P, 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Q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P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P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Q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Q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N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P * Q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eulierFunction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(P - 1) * (Q - 1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public_key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1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private_key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proofErr w:type="spellStart"/>
      <w:proofErr w:type="gram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alcPrivateKey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spellStart"/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eulierFunction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alcPrivateKey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E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{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//Вычисляем закрытый ключ, находя обратный по модулю элемент кольца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x</w:t>
      </w:r>
      <w:proofErr w:type="gram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y</w:t>
      </w:r>
      <w:proofErr w:type="spellEnd"/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g = </w:t>
      </w:r>
      <w:proofErr w:type="gram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GCD(</w:t>
      </w:r>
      <w:proofErr w:type="spellStart"/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blic_key,E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,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ou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x,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out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y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x % E + E) % E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GCD(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a,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b,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out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x,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out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y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{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proofErr w:type="spellStart"/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Расширеный</w:t>
      </w:r>
      <w:proofErr w:type="spellEnd"/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Алгоритм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Евклида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.IsZero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Находит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НОД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чисел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A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и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B,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и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коэфициенты</w:t>
      </w:r>
      <w:proofErr w:type="spellEnd"/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x,y</w:t>
      </w:r>
      <w:proofErr w:type="spellEnd"/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уравнения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Ax +By =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НОД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(A,B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x = 0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y = 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b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x1, y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d = </w:t>
      </w:r>
      <w:proofErr w:type="gram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GCD(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b % a, a,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ou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x1,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ou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y1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x = y1 - (b / a) * x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y = x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d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KeyValuePair</w:t>
      </w:r>
      <w:proofErr w:type="spellEnd"/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lt;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gt;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generatePrimesPai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ength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{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 xml:space="preserve">//Генерирует пару простых чисел, таких что их произведение имеет ровно </w:t>
      </w:r>
      <w:proofErr w:type="spellStart"/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lengthN</w:t>
      </w:r>
      <w:proofErr w:type="spellEnd"/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 xml:space="preserve"> знаков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Lis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lt;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gt;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resList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Lis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lt;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proofErr w:type="gram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gt;(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p =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One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proofErr w:type="spellEnd"/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urLength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urLength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lt;length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spellStart"/>
      <w:proofErr w:type="gram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urLength</w:t>
      </w:r>
      <w:proofErr w:type="spellEnd"/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++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gram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*= 10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lowLimit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p;</w:t>
      </w:r>
    </w:p>
    <w:p w:rsidR="00DE20E4" w:rsidRPr="00F353B0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 xml:space="preserve">           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F353B0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upLimit</w:t>
      </w:r>
      <w:proofErr w:type="spellEnd"/>
      <w:r w:rsidRPr="00F353B0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=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</w:t>
      </w: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</w:rPr>
        <w:t>*10;</w:t>
      </w:r>
    </w:p>
    <w:p w:rsidR="00DE20E4" w:rsidRPr="00F353B0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Генерируем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число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в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заданном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диапазоне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andomNumberGenerato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rng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proofErr w:type="spellStart"/>
      <w:proofErr w:type="gram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andomNumberGenerato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Create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] bytes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.ToByteArray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).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LongLength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]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p&lt;=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lowLimit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|| p&gt;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upLimit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spellStart"/>
      <w:proofErr w:type="gram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rng.GetBytes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bytes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p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proofErr w:type="gram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bytes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Ищем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ближайшее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простое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!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sProbablePrime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p, 40)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p += 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// Генерируем число в диапазоне 10^lengthN - 10^(lengthN+1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urLength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&lt;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lengthN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spellStart"/>
      <w:proofErr w:type="gram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urLength</w:t>
      </w:r>
      <w:proofErr w:type="spellEnd"/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++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spellStart"/>
      <w:proofErr w:type="gram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lowLimit</w:t>
      </w:r>
      <w:proofErr w:type="spellEnd"/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*= 10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proofErr w:type="gram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upLimit</w:t>
      </w:r>
      <w:proofErr w:type="spellEnd"/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lowLimit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*10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gram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bytes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lowLimit.ToByteArray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).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LongLength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]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q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do</w:t>
      </w:r>
      <w:proofErr w:type="gramEnd"/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spellStart"/>
      <w:proofErr w:type="gram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rng.GetBytes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bytes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q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proofErr w:type="gram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bytes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q &lt;=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lowLimit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|| q &gt;=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upLimit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 xml:space="preserve">//делим с остатком на </w:t>
      </w:r>
      <w:proofErr w:type="gramStart"/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найденное  просто</w:t>
      </w:r>
      <w:proofErr w:type="gramEnd"/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 xml:space="preserve"> число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q = q / p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!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sProbablePrime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q, 40))</w:t>
      </w:r>
    </w:p>
    <w:p w:rsidR="00DE20E4" w:rsidRPr="00F353B0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q += 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//ищем ближайшее простое к нему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</w:rPr>
        <w:t>return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</w:rPr>
        <w:t>new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</w:rPr>
        <w:t>KeyValuePai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&lt;</w:t>
      </w:r>
      <w:proofErr w:type="spellStart"/>
      <w:proofErr w:type="gram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,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</w:rPr>
        <w:t>BigInteger</w:t>
      </w:r>
      <w:proofErr w:type="spellEnd"/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&gt;(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p,q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);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//Возвращаем пару найденных чисел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ool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sProbablePrime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source, 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certainty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{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 xml:space="preserve">//Вероятностный тест Миллера-Рабина для </w:t>
      </w:r>
      <w:proofErr w:type="gramStart"/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определения  простоты</w:t>
      </w:r>
      <w:proofErr w:type="gramEnd"/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 xml:space="preserve"> числа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source == 2 || source == 3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ru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source &lt; 2 || source % 2 == 0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als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d = source - 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 xml:space="preserve">            </w:t>
      </w:r>
      <w:proofErr w:type="spellStart"/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proofErr w:type="spellEnd"/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s = 0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d % 2 == 0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gram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d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/= 2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s += 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andomNumberGenerato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rng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proofErr w:type="spellStart"/>
      <w:proofErr w:type="gram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andomNumberGenerato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Create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] bytes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ource.ToByteArray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).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LongLength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]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a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or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0;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&lt; certainty; </w:t>
      </w:r>
      <w:proofErr w:type="spell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++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do</w:t>
      </w:r>
      <w:proofErr w:type="gramEnd"/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</w:t>
      </w:r>
      <w:proofErr w:type="spellStart"/>
      <w:proofErr w:type="gramStart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rng.GetBytes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bytes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a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proofErr w:type="gram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bytes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a &lt; 2 || a &gt;= source - 2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x = </w:t>
      </w:r>
      <w:proofErr w:type="spellStart"/>
      <w:proofErr w:type="gram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ModPow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, d, source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x == 1 || x == source - 1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ontinue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or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r = 1; r &lt; s; r++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x = </w:t>
      </w:r>
      <w:proofErr w:type="spellStart"/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ModPow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x, 2, source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x == 1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als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x == source - 1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reak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x != source - 1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</w:t>
      </w:r>
      <w:proofErr w:type="gram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proofErr w:type="gram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als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</w:rPr>
        <w:t>return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proofErr w:type="spellStart"/>
      <w:r w:rsidRPr="008E14C9">
        <w:rPr>
          <w:rFonts w:ascii="Courier New" w:hAnsi="Courier New" w:cs="Courier New"/>
          <w:color w:val="0000FF"/>
          <w:sz w:val="24"/>
          <w:szCs w:val="24"/>
          <w:highlight w:val="white"/>
        </w:rPr>
        <w:t>true</w:t>
      </w:r>
      <w:proofErr w:type="spellEnd"/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}</w:t>
      </w:r>
    </w:p>
    <w:p w:rsidR="00DE20E4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}</w:t>
      </w:r>
    </w:p>
    <w:p w:rsidR="008E14C9" w:rsidRDefault="008E14C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Pr="007F7A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lastRenderedPageBreak/>
        <w:t>Примеры работы программы</w:t>
      </w:r>
      <w:r w:rsidRPr="007F7A04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>:</w:t>
      </w:r>
      <w:r w:rsidR="0027701E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pict>
          <v:shape id="_x0000_i1026" type="#_x0000_t75" style="width:480pt;height:600pt">
            <v:imagedata r:id="rId7" o:title="RSA_screen_1"/>
          </v:shape>
        </w:pict>
      </w:r>
      <w:r w:rsidR="0027701E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lastRenderedPageBreak/>
        <w:pict>
          <v:shape id="_x0000_i1027" type="#_x0000_t75" style="width:480pt;height:600pt">
            <v:imagedata r:id="rId8" o:title="RSA_screen_2"/>
          </v:shape>
        </w:pict>
      </w:r>
      <w:r w:rsidR="0027701E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lastRenderedPageBreak/>
        <w:pict>
          <v:shape id="_x0000_i1028" type="#_x0000_t75" style="width:480pt;height:600pt">
            <v:imagedata r:id="rId9" o:title="RSA_screen_3"/>
          </v:shape>
        </w:pict>
      </w:r>
      <w:r w:rsidR="0027701E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lastRenderedPageBreak/>
        <w:pict>
          <v:shape id="_x0000_i1029" type="#_x0000_t75" style="width:480pt;height:600pt">
            <v:imagedata r:id="rId10" o:title="RSA_screen_4"/>
          </v:shape>
        </w:pict>
      </w:r>
      <w:r w:rsidR="0027701E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lastRenderedPageBreak/>
        <w:pict>
          <v:shape id="_x0000_i1030" type="#_x0000_t75" style="width:480pt;height:600pt">
            <v:imagedata r:id="rId11" o:title="RSA_screen_5"/>
          </v:shape>
        </w:pict>
      </w:r>
    </w:p>
    <w:p w:rsidR="00375089" w:rsidRPr="007F7A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Pr="007F7A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Pr="007F7A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Pr="007F7A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Pr="007F7A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Pr="007F7A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Pr="007F7A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Pr="0052507F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lastRenderedPageBreak/>
        <w:t>Заключения и выводы</w:t>
      </w:r>
      <w:r w:rsidRPr="0052507F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>:</w:t>
      </w:r>
    </w:p>
    <w:p w:rsidR="00375089" w:rsidRPr="0052507F" w:rsidRDefault="0052507F" w:rsidP="0052507F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В ходе работы были </w:t>
      </w:r>
      <w:proofErr w:type="gramStart"/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изучены  следующие</w:t>
      </w:r>
      <w:proofErr w:type="gramEnd"/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дополнительные навыки: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proofErr w:type="spellStart"/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Обобщеный</w:t>
      </w:r>
      <w:proofErr w:type="spellEnd"/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алгоритм Евклида</w:t>
      </w:r>
    </w:p>
    <w:p w:rsid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Вероятностный тест на простоту Миллера-Рабина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Работ с большими числами в 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.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NET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Реализация оконного интерфейса с помощью технологии 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PF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Базовые знания теории чисел такие как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: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Кольцо целых чисел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Функция Эйлера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Теорема Ферма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НОД</w:t>
      </w:r>
    </w:p>
    <w:p w:rsidR="0052507F" w:rsidRP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Сравнение по модулю</w:t>
      </w:r>
    </w:p>
    <w:p w:rsidR="0052507F" w:rsidRDefault="0052507F" w:rsidP="0052507F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Алгоритм 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RSA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является </w:t>
      </w:r>
      <w:proofErr w:type="spellStart"/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криптостойким</w:t>
      </w:r>
      <w:proofErr w:type="spellEnd"/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и это свойство зависит напрямую от длины модуля 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N</w:t>
      </w: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. Чем длиннее </w:t>
      </w:r>
      <w:proofErr w:type="gramStart"/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число</w:t>
      </w:r>
      <w:proofErr w:type="gramEnd"/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тем быстрее его факторизовать.</w:t>
      </w:r>
    </w:p>
    <w:p w:rsidR="0052507F" w:rsidRPr="0052507F" w:rsidRDefault="0052507F" w:rsidP="0052507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52507F" w:rsidRPr="0052507F" w:rsidRDefault="0052507F" w:rsidP="0052507F">
      <w:pPr>
        <w:pStyle w:val="a3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52507F" w:rsidRPr="0052507F" w:rsidRDefault="0052507F" w:rsidP="0052507F">
      <w:pPr>
        <w:pStyle w:val="a3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52507F" w:rsidRPr="0052507F" w:rsidRDefault="0052507F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sectPr w:rsidR="0052507F" w:rsidRPr="0052507F" w:rsidSect="00375089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652E2"/>
    <w:multiLevelType w:val="hybridMultilevel"/>
    <w:tmpl w:val="39D276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CD6E01"/>
    <w:multiLevelType w:val="hybridMultilevel"/>
    <w:tmpl w:val="C3C60AE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4052EEF"/>
    <w:multiLevelType w:val="hybridMultilevel"/>
    <w:tmpl w:val="8764994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228F6D7A"/>
    <w:multiLevelType w:val="hybridMultilevel"/>
    <w:tmpl w:val="08E6E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80D7D11"/>
    <w:multiLevelType w:val="hybridMultilevel"/>
    <w:tmpl w:val="838ADE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4E55"/>
    <w:rsid w:val="0002022E"/>
    <w:rsid w:val="00031A23"/>
    <w:rsid w:val="00127F11"/>
    <w:rsid w:val="00216567"/>
    <w:rsid w:val="0027701E"/>
    <w:rsid w:val="0029196D"/>
    <w:rsid w:val="002C50ED"/>
    <w:rsid w:val="00355937"/>
    <w:rsid w:val="003632F2"/>
    <w:rsid w:val="0037050E"/>
    <w:rsid w:val="00375089"/>
    <w:rsid w:val="00473889"/>
    <w:rsid w:val="004F7FD8"/>
    <w:rsid w:val="0052507F"/>
    <w:rsid w:val="00651A01"/>
    <w:rsid w:val="007F7A04"/>
    <w:rsid w:val="008031BD"/>
    <w:rsid w:val="0084365B"/>
    <w:rsid w:val="008707DC"/>
    <w:rsid w:val="008E14C9"/>
    <w:rsid w:val="00A33ADE"/>
    <w:rsid w:val="00A44E55"/>
    <w:rsid w:val="00AA779B"/>
    <w:rsid w:val="00B36458"/>
    <w:rsid w:val="00BC6FF7"/>
    <w:rsid w:val="00BD44E3"/>
    <w:rsid w:val="00C010AC"/>
    <w:rsid w:val="00C864EB"/>
    <w:rsid w:val="00DE20E4"/>
    <w:rsid w:val="00F353B0"/>
    <w:rsid w:val="00F90129"/>
    <w:rsid w:val="00FB2F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6EB3189-F0E2-4E90-AA7A-8999B0F21F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55937"/>
    <w:pPr>
      <w:ind w:left="720"/>
      <w:contextualSpacing/>
    </w:pPr>
  </w:style>
  <w:style w:type="character" w:customStyle="1" w:styleId="apple-converted-space">
    <w:name w:val="apple-converted-space"/>
    <w:basedOn w:val="a0"/>
    <w:rsid w:val="00651A01"/>
  </w:style>
  <w:style w:type="character" w:styleId="a4">
    <w:name w:val="Placeholder Text"/>
    <w:basedOn w:val="a0"/>
    <w:uiPriority w:val="99"/>
    <w:semiHidden/>
    <w:rsid w:val="00651A01"/>
    <w:rPr>
      <w:color w:val="808080"/>
    </w:rPr>
  </w:style>
  <w:style w:type="paragraph" w:customStyle="1" w:styleId="p6">
    <w:name w:val="p6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">
    <w:name w:val="p1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1">
    <w:name w:val="s1"/>
    <w:basedOn w:val="a0"/>
    <w:rsid w:val="007F7A04"/>
  </w:style>
  <w:style w:type="paragraph" w:customStyle="1" w:styleId="p19">
    <w:name w:val="p19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22">
    <w:name w:val="p22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96">
    <w:name w:val="p96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7">
    <w:name w:val="s7"/>
    <w:basedOn w:val="a0"/>
    <w:rsid w:val="007F7A04"/>
  </w:style>
  <w:style w:type="paragraph" w:customStyle="1" w:styleId="p8">
    <w:name w:val="p8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01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14</Pages>
  <Words>1351</Words>
  <Characters>7703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0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magrinskiy</dc:creator>
  <cp:keywords/>
  <dc:description/>
  <cp:lastModifiedBy>Shmagrinskiy</cp:lastModifiedBy>
  <cp:revision>3</cp:revision>
  <dcterms:created xsi:type="dcterms:W3CDTF">2015-04-02T14:37:00Z</dcterms:created>
  <dcterms:modified xsi:type="dcterms:W3CDTF">2015-04-02T15:01:00Z</dcterms:modified>
</cp:coreProperties>
</file>